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2550" w:rsidRDefault="00156FF9" w:rsidP="00156FF9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156FF9">
        <w:rPr>
          <w:rFonts w:ascii="Times New Roman" w:hAnsi="Times New Roman" w:cs="Times New Roman"/>
          <w:b/>
          <w:sz w:val="28"/>
          <w:szCs w:val="28"/>
        </w:rPr>
        <w:t>Большакова В.А. ИСТ-111</w:t>
      </w:r>
    </w:p>
    <w:p w:rsidR="00156FF9" w:rsidRDefault="00156FF9" w:rsidP="00156FF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страниц сайта с переходами представлена на рисунке 1.</w:t>
      </w:r>
    </w:p>
    <w:p w:rsidR="00156FF9" w:rsidRDefault="00156FF9" w:rsidP="00156FF9">
      <w:r>
        <w:object w:dxaOrig="10425" w:dyaOrig="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2pt" o:ole="">
            <v:imagedata r:id="rId5" o:title=""/>
          </v:shape>
          <o:OLEObject Type="Embed" ProgID="Visio.Drawing.15" ShapeID="_x0000_i1025" DrawAspect="Content" ObjectID="_1458589669" r:id="rId6"/>
        </w:object>
      </w:r>
    </w:p>
    <w:p w:rsidR="00156FF9" w:rsidRDefault="00156FF9" w:rsidP="00156FF9">
      <w:pPr>
        <w:rPr>
          <w:rFonts w:ascii="Times New Roman" w:hAnsi="Times New Roman" w:cs="Times New Roman"/>
          <w:i/>
          <w:sz w:val="28"/>
          <w:szCs w:val="28"/>
        </w:rPr>
      </w:pPr>
      <w:r w:rsidRPr="005A4A94">
        <w:rPr>
          <w:rFonts w:ascii="Times New Roman" w:hAnsi="Times New Roman" w:cs="Times New Roman"/>
          <w:i/>
          <w:sz w:val="28"/>
          <w:szCs w:val="28"/>
        </w:rPr>
        <w:t>Рисунок 1. Схема сайта</w:t>
      </w:r>
    </w:p>
    <w:p w:rsidR="00156FF9" w:rsidRDefault="00156FF9" w:rsidP="00156FF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Index</w:t>
      </w:r>
      <w:r w:rsidRPr="00156FF9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r w:rsidRPr="00156FF9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–</w:t>
      </w:r>
      <w:r w:rsidRPr="00156FF9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начальная страница</w:t>
      </w:r>
    </w:p>
    <w:p w:rsidR="00156FF9" w:rsidRDefault="00156FF9" w:rsidP="00156FF9">
      <w:pPr>
        <w:rPr>
          <w:rFonts w:ascii="Times New Roman" w:hAnsi="Times New Roman" w:cs="Times New Roman"/>
          <w:b/>
          <w:sz w:val="28"/>
          <w:szCs w:val="28"/>
        </w:rPr>
      </w:pPr>
      <w:r w:rsidRPr="00A3249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34B39E6" wp14:editId="27F91694">
            <wp:extent cx="5940425" cy="3339465"/>
            <wp:effectExtent l="0" t="0" r="3175" b="0"/>
            <wp:docPr id="4" name="Объект 3"/>
            <wp:cNvGraphicFramePr>
              <a:graphicFrameLocks xmlns:a="http://schemas.openxmlformats.org/drawingml/2006/main" noGrp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Объект 3"/>
                    <pic:cNvPicPr>
                      <a:picLocks noGrp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2F1" w:rsidRDefault="00D962F1" w:rsidP="00156FF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Registration.xhtml – </w:t>
      </w:r>
      <w:r>
        <w:rPr>
          <w:rFonts w:ascii="Times New Roman" w:hAnsi="Times New Roman" w:cs="Times New Roman"/>
          <w:b/>
          <w:sz w:val="28"/>
          <w:szCs w:val="28"/>
        </w:rPr>
        <w:t>страница регистрации</w:t>
      </w:r>
    </w:p>
    <w:p w:rsidR="00D962F1" w:rsidRPr="00D962F1" w:rsidRDefault="00D962F1" w:rsidP="00156FF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4DF88B2" wp14:editId="10C95487">
            <wp:extent cx="5940425" cy="33401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F9" w:rsidRDefault="00D962F1" w:rsidP="00156FF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Successfullreg</w:t>
      </w:r>
      <w:r w:rsidRPr="00D962F1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r w:rsidRPr="00D962F1">
        <w:rPr>
          <w:rFonts w:ascii="Times New Roman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hAnsi="Times New Roman" w:cs="Times New Roman"/>
          <w:b/>
          <w:sz w:val="28"/>
          <w:szCs w:val="28"/>
        </w:rPr>
        <w:t>страница после регистрации</w:t>
      </w:r>
    </w:p>
    <w:p w:rsidR="00D962F1" w:rsidRDefault="00D962F1" w:rsidP="00156FF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8B81C60" wp14:editId="58FFAF23">
            <wp:extent cx="5940425" cy="33401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2F1" w:rsidRDefault="00D962F1" w:rsidP="00D962F1">
      <w:pPr>
        <w:rPr>
          <w:rFonts w:ascii="Times New Roman" w:hAnsi="Times New Roman" w:cs="Times New Roman"/>
          <w:b/>
          <w:sz w:val="28"/>
          <w:szCs w:val="28"/>
        </w:rPr>
      </w:pPr>
      <w:r w:rsidRPr="0079549F">
        <w:rPr>
          <w:rFonts w:ascii="Times New Roman" w:hAnsi="Times New Roman" w:cs="Times New Roman"/>
          <w:b/>
          <w:sz w:val="28"/>
          <w:szCs w:val="28"/>
          <w:lang w:val="en-US"/>
        </w:rPr>
        <w:t>newsname</w:t>
      </w:r>
      <w:r w:rsidRPr="0079549F">
        <w:rPr>
          <w:rFonts w:ascii="Times New Roman" w:hAnsi="Times New Roman" w:cs="Times New Roman"/>
          <w:b/>
          <w:sz w:val="28"/>
          <w:szCs w:val="28"/>
        </w:rPr>
        <w:t>.</w:t>
      </w:r>
      <w:r w:rsidRPr="0079549F"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r w:rsidRPr="00D962F1">
        <w:rPr>
          <w:rFonts w:ascii="Times New Roman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hAnsi="Times New Roman" w:cs="Times New Roman"/>
          <w:b/>
          <w:sz w:val="28"/>
          <w:szCs w:val="28"/>
        </w:rPr>
        <w:t>страница конкретной новости</w:t>
      </w:r>
    </w:p>
    <w:p w:rsidR="00D962F1" w:rsidRDefault="00D962F1" w:rsidP="00D962F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4CED73D" wp14:editId="2E24042C">
            <wp:extent cx="5940425" cy="3339611"/>
            <wp:effectExtent l="0" t="0" r="3175" b="0"/>
            <wp:docPr id="309" name="Рисунок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9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1DD" w:rsidRDefault="002331DD" w:rsidP="00D962F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Songname</w:t>
      </w:r>
      <w:r w:rsidRPr="002331DD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r w:rsidRPr="002331DD">
        <w:rPr>
          <w:rFonts w:ascii="Times New Roman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hAnsi="Times New Roman" w:cs="Times New Roman"/>
          <w:b/>
          <w:sz w:val="28"/>
          <w:szCs w:val="28"/>
        </w:rPr>
        <w:t>страница какой-то песни</w:t>
      </w:r>
    </w:p>
    <w:p w:rsidR="002331DD" w:rsidRDefault="002331DD" w:rsidP="00D962F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333750"/>
            <wp:effectExtent l="0" t="0" r="9525" b="0"/>
            <wp:docPr id="3" name="Рисунок 3" descr="C:\Users\Valerie\Downloads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Valerie\Downloads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31DD" w:rsidRDefault="002331DD" w:rsidP="00D962F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Upload</w:t>
      </w:r>
      <w:r w:rsidRPr="002331DD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r w:rsidRPr="002331DD">
        <w:rPr>
          <w:rFonts w:ascii="Times New Roman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hAnsi="Times New Roman" w:cs="Times New Roman"/>
          <w:b/>
          <w:sz w:val="28"/>
          <w:szCs w:val="28"/>
        </w:rPr>
        <w:t>страница загрузки новой песни</w:t>
      </w:r>
    </w:p>
    <w:p w:rsidR="002331DD" w:rsidRDefault="002331DD" w:rsidP="00D962F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B76624F" wp14:editId="27A6229A">
            <wp:extent cx="5940425" cy="3339611"/>
            <wp:effectExtent l="0" t="0" r="3175" b="0"/>
            <wp:docPr id="311" name="Рисунок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9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7E0" w:rsidRDefault="00D017E0" w:rsidP="00D962F1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Payment.xmtml</w:t>
      </w:r>
      <w:proofErr w:type="spellEnd"/>
    </w:p>
    <w:p w:rsidR="00D017E0" w:rsidRPr="00D017E0" w:rsidRDefault="00D017E0" w:rsidP="00D962F1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2A6C19D" wp14:editId="6073A4C0">
            <wp:extent cx="5940425" cy="334010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0470A" w:rsidRDefault="0070470A" w:rsidP="00D962F1">
      <w:pPr>
        <w:rPr>
          <w:rFonts w:ascii="Times New Roman" w:hAnsi="Times New Roman" w:cs="Times New Roman"/>
          <w:b/>
          <w:sz w:val="28"/>
          <w:szCs w:val="28"/>
        </w:rPr>
      </w:pPr>
    </w:p>
    <w:p w:rsidR="002331DD" w:rsidRPr="002331DD" w:rsidRDefault="002331DD" w:rsidP="00D962F1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Бины</w:t>
      </w:r>
    </w:p>
    <w:p w:rsidR="002331DD" w:rsidRDefault="002331DD" w:rsidP="002331DD">
      <w:pPr>
        <w:pStyle w:val="a3"/>
        <w:tabs>
          <w:tab w:val="left" w:pos="7371"/>
        </w:tabs>
        <w:spacing w:line="360" w:lineRule="auto"/>
        <w:ind w:left="64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93DAA">
        <w:rPr>
          <w:rFonts w:ascii="Times New Roman" w:hAnsi="Times New Roman" w:cs="Times New Roman"/>
          <w:b/>
          <w:sz w:val="28"/>
          <w:szCs w:val="28"/>
          <w:lang w:val="en-US"/>
        </w:rPr>
        <w:t>AlbumBean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package beans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x.faces.bean.ManagedBean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x.faces.bean.SessionScoped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.io.Serializable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@ManagedBean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@SessionScoped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public class AlbumBean implements Serializable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int albumID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name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genre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duration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int year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int bandID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int getAlbumID() 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albumID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AlbumID(int albumID) 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albumID = albumID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Name() 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name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Name(String name) 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name = name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Genre() 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genre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Genre(String genre) 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genre = genre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Duration() 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duration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Duration(String duration) 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duration = duration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int getYear() 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year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Year(int year) 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year = year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int getBandID() 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bandID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BandID(int bandID) {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bandID = bandID;</w:t>
      </w:r>
    </w:p>
    <w:p w:rsidR="002331DD" w:rsidRPr="003E20F6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Default="002331DD" w:rsidP="002331DD">
      <w:pPr>
        <w:pStyle w:val="a3"/>
        <w:tabs>
          <w:tab w:val="left" w:pos="7371"/>
        </w:tabs>
        <w:spacing w:after="0"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331DD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2331DD" w:rsidRPr="00E93DAA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2331DD" w:rsidRDefault="002331DD" w:rsidP="002331DD">
      <w:pPr>
        <w:pStyle w:val="a3"/>
        <w:tabs>
          <w:tab w:val="left" w:pos="7371"/>
        </w:tabs>
        <w:spacing w:line="360" w:lineRule="auto"/>
        <w:ind w:left="64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93DAA">
        <w:rPr>
          <w:rFonts w:ascii="Times New Roman" w:hAnsi="Times New Roman" w:cs="Times New Roman"/>
          <w:b/>
          <w:sz w:val="28"/>
          <w:szCs w:val="28"/>
          <w:lang w:val="en-US"/>
        </w:rPr>
        <w:t>BandBean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lastRenderedPageBreak/>
        <w:t>package bean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x.faces.bean.ManagedBean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x.faces.bean.SessionScope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.io.Serializabl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@ManagedBean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@SessionScoped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public class BandBean implements Serializable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int band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nam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genr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description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member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int getBandID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band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BandID(int bandID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bandID = band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Name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nam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Name(String name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name = nam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Genre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genr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Genre(String genre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genre = genr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Description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description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Description(String description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description = description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Members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member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Members(String members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members = member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331DD" w:rsidRDefault="002331DD" w:rsidP="002331DD">
      <w:pPr>
        <w:pStyle w:val="a3"/>
        <w:tabs>
          <w:tab w:val="left" w:pos="7371"/>
        </w:tabs>
        <w:spacing w:line="360" w:lineRule="auto"/>
        <w:ind w:left="64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93DAA">
        <w:rPr>
          <w:rFonts w:ascii="Times New Roman" w:hAnsi="Times New Roman" w:cs="Times New Roman"/>
          <w:b/>
          <w:sz w:val="28"/>
          <w:szCs w:val="28"/>
          <w:lang w:val="en-US"/>
        </w:rPr>
        <w:t>MessageBean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package bean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x.faces.bean.ManagedBean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x.faces.bean.SessionScope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.io.Serializabl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.util.Dat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@ManagedBean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@SessionScoped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public class MessageBean implements Serializable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lastRenderedPageBreak/>
        <w:t>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int message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messag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Date dat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int user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int song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int getMessageID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message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MessageID(int messageID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messageID = message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Message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messag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Message(String message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message = messag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Date getDate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dat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Date(Date date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date = dat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int getUserID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user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UserID(int userID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userID = user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int getSongID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song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SongID(int songID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songID = song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}</w:t>
      </w:r>
    </w:p>
    <w:p w:rsidR="002331DD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331DD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36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Default="002331DD" w:rsidP="002331DD">
      <w:pPr>
        <w:pStyle w:val="a3"/>
        <w:tabs>
          <w:tab w:val="left" w:pos="7371"/>
        </w:tabs>
        <w:spacing w:line="360" w:lineRule="auto"/>
        <w:ind w:left="64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93DAA">
        <w:rPr>
          <w:rFonts w:ascii="Times New Roman" w:hAnsi="Times New Roman" w:cs="Times New Roman"/>
          <w:b/>
          <w:sz w:val="28"/>
          <w:szCs w:val="28"/>
          <w:lang w:val="en-US"/>
        </w:rPr>
        <w:t>NewsBean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package bean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CRUD.CRU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x.faces.bean.ManagedBean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x.faces.bean.SessionScope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.io.Serializabl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.util.ArrayList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@ManagedBean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@SessionScoped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public class NewsBean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int news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newstext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urlvideo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ArrayList&lt;NewsBean&gt; new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ArrayList&lt;String&gt; describe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int number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NewsBean chosenNew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ChosenNew(NewsBean chosenNew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chosenNew = chosenNew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int getNumber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number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Number(int number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number = number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Describes(ArrayList&lt;String&gt; describes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describes = describe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News(ArrayList&lt;NewsBean&gt; news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this.news = new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int getNewsID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news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NewsID(int newsID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newsID = news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Newstext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newstext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Newstext(String newstext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newstext = newstext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Urlvideo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urlvideo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Urlvideo(String urlvideo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urlvideo = urlvideo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ArrayList&lt;NewsBean&gt; getNews()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CRUD crud = new CRUD(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news = new ArrayList&lt;NewsBean&gt;(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news = crud.ReadNews(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new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ArrayList&lt;String&gt; getDescribes()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int i = 0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describes = new ArrayList&lt;String&gt;(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ArrayList&lt;NewsBean&gt; newsBean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newsBeans = getNews(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NewsBean somenew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while (i!=6)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    somenew = newsBeans.get(i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describes.add(somenew.newstext.substring(0,somenew.newstext.indexOf('.'))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    i++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describe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newsRequest(int i)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setNumber(i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"newsPage.xhtml"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NewsBean getChosenNew(int id) throws Exception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NewsBean somenew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CRUD crud = new CRUD(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somenew = crud.ReadNew(id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setNewstext(somenew.newstext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setUrlvideo(somenew.urlvideo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somenew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331DD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36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Default="002331DD" w:rsidP="002331DD">
      <w:pPr>
        <w:pStyle w:val="a3"/>
        <w:tabs>
          <w:tab w:val="left" w:pos="7371"/>
        </w:tabs>
        <w:spacing w:line="360" w:lineRule="auto"/>
        <w:ind w:left="64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93DAA">
        <w:rPr>
          <w:rFonts w:ascii="Times New Roman" w:hAnsi="Times New Roman" w:cs="Times New Roman"/>
          <w:b/>
          <w:sz w:val="28"/>
          <w:szCs w:val="28"/>
          <w:lang w:val="en-US"/>
        </w:rPr>
        <w:t>SongBean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package beans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import CRUD.CRUD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import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javax.faces.bean.ManagedBea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import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javax.faces.bean.SessionScope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import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java.io.Serializabl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import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java.util.ArrayLis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@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ManagedBean</w:t>
      </w:r>
      <w:proofErr w:type="spellEnd"/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@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ssionScoped</w:t>
      </w:r>
      <w:proofErr w:type="spellEnd"/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public class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Bea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implements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rializable</w:t>
      </w:r>
      <w:proofErr w:type="spellEnd"/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private String name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year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genre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bit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duration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size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doubl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user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album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album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artist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double cost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doubl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Cos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12345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Cos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double cost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cos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cost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Artis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"artist"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Artis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String artist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artis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artist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Album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"album"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Album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String album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album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album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Song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Song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song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Nam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"name"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Nam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String name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this.name = name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Year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year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Year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year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year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year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Genr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genre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Genr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String genre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genr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genre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Bit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bit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Bit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bit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bit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bit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Duratio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duration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Duratio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String duration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duratio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duration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Siz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size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Siz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String size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siz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size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doubl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(doubl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rai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Url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Url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(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this.url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User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user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User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user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user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user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Album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album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Album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album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album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album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uccessfulUploa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throws Exception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CRU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cru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new CRUD()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Bea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Bea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Bea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Bean.setNam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name)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Bean.setAlbum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album)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Bean.setArtis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artist)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Bean.setGenr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genre)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if (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crud.CreateSong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ongBea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{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"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uccessfulUpload.xhtml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"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else return null;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Default="0070470A" w:rsidP="0070470A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331DD" w:rsidRPr="003E20F6" w:rsidRDefault="002331DD" w:rsidP="002331DD">
      <w:pPr>
        <w:pStyle w:val="a3"/>
        <w:tabs>
          <w:tab w:val="left" w:pos="7371"/>
        </w:tabs>
        <w:spacing w:line="36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Default="002331DD" w:rsidP="002331DD">
      <w:pPr>
        <w:pStyle w:val="a3"/>
        <w:tabs>
          <w:tab w:val="left" w:pos="7371"/>
        </w:tabs>
        <w:spacing w:line="360" w:lineRule="auto"/>
        <w:ind w:left="64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93DAA">
        <w:rPr>
          <w:rFonts w:ascii="Times New Roman" w:hAnsi="Times New Roman" w:cs="Times New Roman"/>
          <w:b/>
          <w:sz w:val="28"/>
          <w:szCs w:val="28"/>
          <w:lang w:val="en-US"/>
        </w:rPr>
        <w:t>UserBean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package bean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CRUD.CRU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x.faces.bean.ManagedBean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x.faces.bean.SessionScope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.io.Serializabl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.sql.SQLException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import java.util.Dat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@ManagedBean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@SessionScoped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public class UserBean implements Serializable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int user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login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passwor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email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Date birthDat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addres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Date regDat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gender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rivate boolean isLogged = fals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Date getBirthDate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birthDat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BirthDate(Date birthDate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birthDate = birthDat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Address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addres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Address(String address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address = address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Date getRegDate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regDat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RegDate(Date regDate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regDate = regDate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Gender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gender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Gender(String gender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gender = gender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boolean isLogged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isLogge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Logged(boolean logged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isLogged = logge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int getUserID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user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UserID(int userID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userID = userI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Login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login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Login(String login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login = login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Password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passwor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Password(String password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password = password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getEmail(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return email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setEmail(String email)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this.email = email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UserBean (){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successfulreg() throws Exception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CRUD crud = new CRUD(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UserBean userBean = new UserBean(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userBean.setLogin(login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userBean.setPassword(password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userBean.setEmail(email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userBean.setAddress(address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userBean.setBirthDate(birthDate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if (birthDate==null) throw new Exception("</w:t>
      </w:r>
      <w:r w:rsidRPr="003E20F6">
        <w:rPr>
          <w:rFonts w:ascii="Times New Roman" w:hAnsi="Times New Roman" w:cs="Times New Roman"/>
          <w:sz w:val="28"/>
          <w:szCs w:val="28"/>
        </w:rPr>
        <w:t>Дата</w:t>
      </w: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E20F6">
        <w:rPr>
          <w:rFonts w:ascii="Times New Roman" w:hAnsi="Times New Roman" w:cs="Times New Roman"/>
          <w:sz w:val="28"/>
          <w:szCs w:val="28"/>
        </w:rPr>
        <w:t>рождения</w:t>
      </w: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null"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userBean.setGender(gender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if (crud.Create(userBean))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    userBean.setLogged(true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"successfulreg.xhtml"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else return null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String enter(String login, String password)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CRUD crud = new CRUD(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if (crud.checkUser(login, password))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    setLogged(true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return "main.xhtml"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else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    setLogged(false);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"main.xhtml";</w:t>
      </w:r>
    </w:p>
    <w:p w:rsidR="002331DD" w:rsidRPr="00877C42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877C4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331DD" w:rsidRPr="00877C42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7C42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2331DD" w:rsidRPr="00877C42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public void exit()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:rsidR="002331DD" w:rsidRPr="003E20F6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    setLogged(false);</w:t>
      </w:r>
    </w:p>
    <w:p w:rsidR="002331DD" w:rsidRPr="00877C42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0F6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877C4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331DD" w:rsidRPr="00877C42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331DD" w:rsidRDefault="002331DD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7C4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70470A" w:rsidRPr="0070470A" w:rsidRDefault="0070470A" w:rsidP="002331DD">
      <w:pPr>
        <w:pStyle w:val="a3"/>
        <w:tabs>
          <w:tab w:val="left" w:pos="7371"/>
        </w:tabs>
        <w:spacing w:line="240" w:lineRule="auto"/>
        <w:ind w:left="645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70470A">
        <w:rPr>
          <w:rFonts w:ascii="Times New Roman" w:hAnsi="Times New Roman" w:cs="Times New Roman"/>
          <w:b/>
          <w:sz w:val="28"/>
          <w:szCs w:val="28"/>
          <w:lang w:val="en-US"/>
        </w:rPr>
        <w:t>CardBean</w:t>
      </w:r>
      <w:proofErr w:type="spellEnd"/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package beans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import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javax.faces.bean.ManagedBea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import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javax.faces.bean.SessionScope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import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java.util.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@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ManagedBean</w:t>
      </w:r>
      <w:proofErr w:type="spellEnd"/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@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ssionScoped</w:t>
      </w:r>
      <w:proofErr w:type="spellEnd"/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public class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CardBean</w:t>
      </w:r>
      <w:proofErr w:type="spellEnd"/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card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cardNum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D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val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address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CVC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Card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card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Card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card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card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card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CardNum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"1234-5678-XXXX-9101"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CardNum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(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cardNum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cardNum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cardNum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D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Val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val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Val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(D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val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val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val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Address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address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Address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String address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address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address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CVC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CVC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CVC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String CVC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</w:rPr>
        <w:t>this.CVC</w:t>
      </w:r>
      <w:proofErr w:type="spellEnd"/>
      <w:r w:rsidRPr="0070470A">
        <w:rPr>
          <w:rFonts w:ascii="Times New Roman" w:hAnsi="Times New Roman" w:cs="Times New Roman"/>
          <w:sz w:val="28"/>
          <w:szCs w:val="28"/>
        </w:rPr>
        <w:t xml:space="preserve"> = CVC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</w:rPr>
      </w:pPr>
      <w:r w:rsidRPr="0070470A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2331DD" w:rsidRDefault="0070470A" w:rsidP="0070470A">
      <w:pPr>
        <w:rPr>
          <w:rFonts w:ascii="Times New Roman" w:hAnsi="Times New Roman" w:cs="Times New Roman"/>
          <w:sz w:val="28"/>
          <w:szCs w:val="28"/>
        </w:rPr>
      </w:pPr>
      <w:r w:rsidRPr="0070470A">
        <w:rPr>
          <w:rFonts w:ascii="Times New Roman" w:hAnsi="Times New Roman" w:cs="Times New Roman"/>
          <w:sz w:val="28"/>
          <w:szCs w:val="28"/>
        </w:rPr>
        <w:t>}</w:t>
      </w:r>
    </w:p>
    <w:p w:rsidR="0070470A" w:rsidRDefault="0070470A" w:rsidP="0070470A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70470A">
        <w:rPr>
          <w:rFonts w:ascii="Times New Roman" w:hAnsi="Times New Roman" w:cs="Times New Roman"/>
          <w:b/>
          <w:sz w:val="28"/>
          <w:szCs w:val="28"/>
          <w:lang w:val="en-US"/>
        </w:rPr>
        <w:t>DiscountBean</w:t>
      </w:r>
      <w:proofErr w:type="spellEnd"/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package beans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import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javax.faces.bean.ManagedBea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import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javax.faces.bean.SessionScope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@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ManagedBean</w:t>
      </w:r>
      <w:proofErr w:type="spellEnd"/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@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ssionScoped</w:t>
      </w:r>
      <w:proofErr w:type="spellEnd"/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public class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Bean</w:t>
      </w:r>
      <w:proofErr w:type="spellEnd"/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name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Siz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Si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Discount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Discount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discount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Nam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name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Nam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String name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this.name = name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DiscountSiz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Siz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DiscountSiz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Siz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discountSiz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Siz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DiscountSi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Si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DiscountSi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(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Si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discountSi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discountSi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70470A" w:rsidRDefault="0070470A" w:rsidP="0070470A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70470A">
        <w:rPr>
          <w:rFonts w:ascii="Times New Roman" w:hAnsi="Times New Roman" w:cs="Times New Roman"/>
          <w:b/>
          <w:sz w:val="28"/>
          <w:szCs w:val="28"/>
          <w:lang w:val="en-US"/>
        </w:rPr>
        <w:t>TransactionBean</w:t>
      </w:r>
      <w:proofErr w:type="spellEnd"/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package beans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import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javax.faces.bean.ManagedBea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import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javax.faces.bean.SessionScope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import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java.util.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@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ManagedBean</w:t>
      </w:r>
      <w:proofErr w:type="spellEnd"/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@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ssionScoped</w:t>
      </w:r>
      <w:proofErr w:type="spellEnd"/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public class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ransactionsBean</w:t>
      </w:r>
      <w:proofErr w:type="spellEnd"/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ransaction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D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r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boolea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status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amount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rivate String name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Transaction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ransaction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Transaction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ransaction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transaction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ransactionId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D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Tr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r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Tr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(Date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r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tr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rDat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boolea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isStatus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status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Status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boolean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status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status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status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Amou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amount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Amou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String amount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this.amount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= amount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String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getNam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return name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public void </w:t>
      </w:r>
      <w:proofErr w:type="spellStart"/>
      <w:r w:rsidRPr="0070470A">
        <w:rPr>
          <w:rFonts w:ascii="Times New Roman" w:hAnsi="Times New Roman" w:cs="Times New Roman"/>
          <w:sz w:val="28"/>
          <w:szCs w:val="28"/>
          <w:lang w:val="en-US"/>
        </w:rPr>
        <w:t>setName</w:t>
      </w:r>
      <w:proofErr w:type="spellEnd"/>
      <w:r w:rsidRPr="0070470A">
        <w:rPr>
          <w:rFonts w:ascii="Times New Roman" w:hAnsi="Times New Roman" w:cs="Times New Roman"/>
          <w:sz w:val="28"/>
          <w:szCs w:val="28"/>
          <w:lang w:val="en-US"/>
        </w:rPr>
        <w:t>(String name) {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    this.name = name;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0470A" w:rsidRPr="0070470A" w:rsidRDefault="0070470A" w:rsidP="0070470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470A">
        <w:rPr>
          <w:rFonts w:ascii="Times New Roman" w:hAnsi="Times New Roman" w:cs="Times New Roman"/>
          <w:sz w:val="28"/>
          <w:szCs w:val="28"/>
          <w:lang w:val="en-US"/>
        </w:rPr>
        <w:t>}</w:t>
      </w:r>
    </w:p>
    <w:sectPr w:rsidR="0070470A" w:rsidRPr="0070470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6ED6"/>
    <w:rsid w:val="00156FF9"/>
    <w:rsid w:val="002331DD"/>
    <w:rsid w:val="0070470A"/>
    <w:rsid w:val="00C06ED6"/>
    <w:rsid w:val="00D017E0"/>
    <w:rsid w:val="00D12550"/>
    <w:rsid w:val="00D962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5D162F6-664D-4590-9BCA-8FFD61704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31DD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F69073-3F77-4B54-A7DF-E3B307306A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23</Pages>
  <Words>2208</Words>
  <Characters>12586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7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erie</dc:creator>
  <cp:keywords/>
  <dc:description/>
  <cp:lastModifiedBy>Valerie</cp:lastModifiedBy>
  <cp:revision>4</cp:revision>
  <dcterms:created xsi:type="dcterms:W3CDTF">2014-04-09T09:40:00Z</dcterms:created>
  <dcterms:modified xsi:type="dcterms:W3CDTF">2014-04-09T19:01:00Z</dcterms:modified>
</cp:coreProperties>
</file>